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bookmarkStart w:id="18" w:name="_GoBack"/>
      <w:bookmarkEnd w:id="18"/>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9" w:name="_Toc303760451"/>
      <w:bookmarkStart w:id="20" w:name="_Toc303760746"/>
      <w:bookmarkStart w:id="21" w:name="_Toc303761006"/>
      <w:bookmarkStart w:id="22" w:name="_Toc303834878"/>
      <w:bookmarkStart w:id="23" w:name="_Toc314765695"/>
      <w:r>
        <w:t>Feedback</w:t>
      </w:r>
      <w:bookmarkEnd w:id="19"/>
      <w:bookmarkEnd w:id="20"/>
      <w:bookmarkEnd w:id="21"/>
      <w:bookmarkEnd w:id="22"/>
      <w:bookmarkEnd w:id="23"/>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E971AC">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E971AC">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E971AC">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E971AC">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E971AC">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E971AC">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E971AC">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E971AC">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E971AC">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E971AC">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E971AC">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E971AC">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E971AC">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E971AC">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E971AC">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E971AC">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E971AC">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E971AC">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E971AC">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E971AC">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E971AC">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E971AC">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E971AC">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E971AC">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E971AC">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E971AC">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E971AC">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E971AC">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E971AC">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E971AC">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E971AC">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E971AC">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E971AC">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E971AC">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E971AC">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E971AC">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E971AC">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E971AC">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E971AC">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E971AC">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E971AC">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E971AC">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E971AC">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E971AC">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E971AC">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E971AC">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E971AC">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E971AC">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E971AC">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E971AC">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E971AC">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E971AC">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E971AC">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E971AC">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E971AC">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E971AC">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E971AC">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E971AC">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E971AC">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E971AC">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E971AC">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E971AC">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E971AC">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E971AC">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E971AC">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E971AC">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E971AC">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E971AC">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E971AC">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E971AC">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E971AC">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E971AC">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E971AC">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E971AC">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E971AC">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E971AC">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E971AC">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E971AC">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E971AC">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E971AC">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E971AC">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E971AC">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E971AC">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E971AC">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E971AC">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E971AC">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E971AC">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E971AC">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E971AC">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E971AC">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E971AC">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E971AC">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E971AC">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E971AC">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E971AC">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E971AC">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E971AC">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E971AC">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E971AC">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E971AC">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E971AC">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E971AC">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E971AC">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E971AC">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E971AC">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E971AC">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E971AC">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E971AC">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E971AC">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E971AC">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E971AC">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E971AC">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E971AC">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E971AC">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E971AC">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E971AC">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E971AC">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E971AC">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E971AC">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E971AC">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E971AC">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E971AC">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E971AC">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E971AC">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E971AC">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E971AC">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E971AC">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E971AC">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E971AC">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E971AC">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E971AC">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E971AC">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E971AC">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E971AC">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E971AC">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E971AC">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E971AC">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E971AC">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E971AC">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E971AC">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E971AC">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E971AC">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E971AC">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E971AC">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E971AC">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E971AC">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E971AC">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E971AC">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E971AC">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E971AC">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E971AC">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E971AC">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E971AC">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E971AC">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E971AC">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E971AC">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E971AC">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E971AC">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E971AC">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E971AC">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E971AC">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E971AC">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E971AC">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E971AC">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E971AC">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E971AC">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E971AC">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E971AC">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E971AC">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E971AC">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E971AC">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E971AC">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E971AC">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E971AC">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E971AC">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E971AC">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E971AC">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E971AC">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E971AC">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E971AC">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E971AC">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E971AC">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E971AC">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E971AC">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E971AC">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E971AC">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E971AC">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E971AC">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E971AC">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E971AC">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E971AC">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E971AC">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E971AC">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E971AC">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E971AC">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E971AC">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E971AC">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E971AC">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E971AC">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E971AC">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E971AC">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E971AC">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E971AC">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E971AC">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E971AC">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E971AC">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E971AC">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E971AC">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E971AC">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E971AC">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E971AC">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E971AC">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E971AC">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E971AC">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E971AC">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E971AC">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E971AC">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E971AC">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E971AC">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E971AC">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E971AC">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E971AC">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E971AC">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E971AC">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E971AC">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E971AC">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E971AC">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E971AC">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E971AC">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E971AC">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E971AC">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E971AC">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E971AC">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E971AC">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E971AC">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E971AC">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E971AC">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E971AC">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E971AC">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E971AC">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E971AC">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E971AC">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E971AC">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E971AC">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E971AC">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E971AC">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E971AC">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E971AC">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E971AC">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E971AC">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E971AC">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E971AC">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E971AC">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E971AC">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E971AC">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E971AC">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E971AC">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E971AC">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4" w:name="_Toc314765696"/>
      <w:r>
        <w:lastRenderedPageBreak/>
        <w:t>Introduction</w:t>
      </w:r>
      <w:bookmarkEnd w:id="24"/>
    </w:p>
    <w:p w14:paraId="55AB972E" w14:textId="77777777" w:rsidR="00D41E8A" w:rsidRDefault="00877FE1" w:rsidP="00E41FC0">
      <w:pPr>
        <w:rPr>
          <w:rFonts w:eastAsiaTheme="minorHAnsi"/>
          <w:lang w:bidi="ar-SA"/>
        </w:rPr>
      </w:pPr>
      <w:bookmarkStart w:id="25" w:name="_Toc297714758"/>
      <w:bookmarkStart w:id="26" w:name="_Toc297715045"/>
      <w:bookmarkStart w:id="27" w:name="_Toc297715338"/>
      <w:bookmarkStart w:id="28" w:name="_Toc297715626"/>
      <w:bookmarkEnd w:id="25"/>
      <w:bookmarkEnd w:id="26"/>
      <w:bookmarkEnd w:id="27"/>
      <w:bookmarkEnd w:id="28"/>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9" w:name="_Toc314765697"/>
      <w:r>
        <w:rPr>
          <w:rFonts w:eastAsiaTheme="minorHAnsi"/>
          <w:lang w:bidi="ar-SA"/>
        </w:rPr>
        <w:t>The OVAL Language</w:t>
      </w:r>
      <w:bookmarkEnd w:id="29"/>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30" w:name="_Toc314765698"/>
      <w:r>
        <w:t>Document Conventions</w:t>
      </w:r>
      <w:bookmarkEnd w:id="30"/>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1" w:name="_Toc314765699"/>
      <w:r>
        <w:rPr>
          <w:rFonts w:eastAsia="Times New Roman"/>
        </w:rPr>
        <w:t>Document Structure</w:t>
      </w:r>
      <w:bookmarkEnd w:id="31"/>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2" w:name="_Toc314765700"/>
      <w:bookmarkStart w:id="33" w:name="_Toc277669284"/>
      <w:bookmarkStart w:id="34" w:name="_Toc277669285"/>
      <w:bookmarkEnd w:id="0"/>
      <w:r w:rsidRPr="00BB348C">
        <w:t>Use Cases</w:t>
      </w:r>
      <w:r w:rsidR="00E3127F">
        <w:t xml:space="preserve"> for the OVAL Language</w:t>
      </w:r>
      <w:bookmarkEnd w:id="32"/>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5" w:name="_Toc314765701"/>
      <w:r w:rsidRPr="0011186A">
        <w:t>Security Advisory Distribution</w:t>
      </w:r>
      <w:bookmarkEnd w:id="35"/>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6" w:name="_Toc303760185"/>
      <w:bookmarkStart w:id="37" w:name="_Toc314765702"/>
      <w:r>
        <w:t>Use Case Scenario: Publishing an Advisory</w:t>
      </w:r>
      <w:bookmarkEnd w:id="36"/>
      <w:bookmarkEnd w:id="37"/>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8" w:name="_Toc314765703"/>
      <w:r>
        <w:t>Vulnerability Management</w:t>
      </w:r>
      <w:bookmarkEnd w:id="38"/>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9" w:name="_Toc314765704"/>
      <w:r>
        <w:t>Use Case Scenario: Leveraging a Standardized Security Advisory</w:t>
      </w:r>
      <w:bookmarkEnd w:id="39"/>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40" w:name="_Toc314765705"/>
      <w:r>
        <w:t>Use Case Scenario: Collaborating on the Development of a Vulnerability Check</w:t>
      </w:r>
      <w:bookmarkEnd w:id="40"/>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1" w:name="_Toc314765706"/>
      <w:r>
        <w:t>Use Case Scenario: Sharing Vulnerability Assessment Results</w:t>
      </w:r>
      <w:bookmarkEnd w:id="41"/>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2" w:name="_Toc314765707"/>
      <w:r w:rsidRPr="00137427">
        <w:t>Patch Management</w:t>
      </w:r>
      <w:bookmarkEnd w:id="42"/>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3" w:name="_Toc314765708"/>
      <w:r>
        <w:rPr>
          <w:rFonts w:eastAsia="Times New Roman"/>
        </w:rPr>
        <w:t xml:space="preserve">Use Case Scenario: </w:t>
      </w:r>
      <w:r>
        <w:t xml:space="preserve">Leveraging a Standardized </w:t>
      </w:r>
      <w:r>
        <w:rPr>
          <w:rFonts w:eastAsia="Times New Roman"/>
        </w:rPr>
        <w:t>Patch Check</w:t>
      </w:r>
      <w:bookmarkEnd w:id="43"/>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4" w:name="_Toc314765709"/>
      <w:r>
        <w:rPr>
          <w:rFonts w:eastAsia="Times New Roman"/>
        </w:rPr>
        <w:t>Use Case Scenario: Patching a Known Vulnerability</w:t>
      </w:r>
      <w:bookmarkEnd w:id="44"/>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5" w:name="_Toc314765710"/>
      <w:r w:rsidRPr="00DA2458">
        <w:t>Configuration Management</w:t>
      </w:r>
      <w:bookmarkEnd w:id="45"/>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6" w:name="_Toc314765711"/>
      <w:r>
        <w:t xml:space="preserve">Use Case Scenario: </w:t>
      </w:r>
      <w:r w:rsidR="00F02524">
        <w:t xml:space="preserve">Configuration Guidance </w:t>
      </w:r>
      <w:r>
        <w:t>Distribution</w:t>
      </w:r>
      <w:bookmarkEnd w:id="46"/>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7" w:name="_Toc314765712"/>
      <w:r>
        <w:t>Use Case Scenario: Authoritative Policy Reuse</w:t>
      </w:r>
      <w:bookmarkEnd w:id="47"/>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8" w:name="_Toc314765713"/>
      <w:r>
        <w:lastRenderedPageBreak/>
        <w:t>Use Case Scenario: Compliance Reporting</w:t>
      </w:r>
      <w:bookmarkEnd w:id="48"/>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9" w:name="_Toc314765714"/>
      <w:r w:rsidRPr="00DA2458">
        <w:t>System Inventory</w:t>
      </w:r>
      <w:bookmarkEnd w:id="49"/>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50" w:name="_Toc314765715"/>
      <w:r>
        <w:rPr>
          <w:rFonts w:cs="Verdana"/>
        </w:rPr>
        <w:t>Use Case Scenario: Operating System Upgrade</w:t>
      </w:r>
      <w:bookmarkEnd w:id="50"/>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1" w:name="_Toc314765716"/>
      <w:r w:rsidRPr="00DA2458">
        <w:t xml:space="preserve">Malware </w:t>
      </w:r>
      <w:bookmarkEnd w:id="51"/>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2" w:name="_Toc314765717"/>
      <w:r>
        <w:t>Use Case Scenario: Detecting Compromised Systems</w:t>
      </w:r>
      <w:bookmarkEnd w:id="52"/>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3" w:name="_Toc314765718"/>
      <w:r>
        <w:t>Use Case Scenario: Sharing Checks for Threat Indicators</w:t>
      </w:r>
      <w:bookmarkEnd w:id="53"/>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3"/>
      <w:bookmarkEnd w:id="34"/>
    </w:p>
    <w:p w14:paraId="0B1D13A9" w14:textId="77777777" w:rsidR="00717261" w:rsidRDefault="00717261" w:rsidP="007C5160">
      <w:pPr>
        <w:pStyle w:val="Heading2"/>
      </w:pPr>
      <w:bookmarkStart w:id="54" w:name="_Toc314765719"/>
      <w:r>
        <w:lastRenderedPageBreak/>
        <w:t>Network Access Control</w:t>
      </w:r>
      <w:r w:rsidR="00876964">
        <w:t xml:space="preserve"> (NAC)</w:t>
      </w:r>
      <w:bookmarkEnd w:id="54"/>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5" w:name="_Toc314765720"/>
      <w:r>
        <w:t>Use Case Scenario: Minimum Secure Configuration Baseline Enforcement</w:t>
      </w:r>
      <w:bookmarkEnd w:id="55"/>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6" w:name="_Toc314765721"/>
      <w:r w:rsidRPr="00DA2458">
        <w:t>Auditing and Centralized Audit Validation</w:t>
      </w:r>
      <w:bookmarkEnd w:id="56"/>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7" w:name="_Toc314765722"/>
      <w:r>
        <w:t>Use Case Scenario: Keeping Track of Change</w:t>
      </w:r>
      <w:bookmarkEnd w:id="57"/>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8" w:name="_Toc314765723"/>
      <w:r w:rsidRPr="00DA2458">
        <w:lastRenderedPageBreak/>
        <w:t>Security Information Management Systems (SIMS)</w:t>
      </w:r>
      <w:bookmarkEnd w:id="58"/>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9" w:name="_Toc314765724"/>
      <w:r>
        <w:t>Use Case Scenario: Data Aggregation</w:t>
      </w:r>
      <w:bookmarkEnd w:id="59"/>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60" w:name="_Toc314765725"/>
      <w:r w:rsidRPr="00930720">
        <w:t>Requirements</w:t>
      </w:r>
      <w:r w:rsidR="00E3127F">
        <w:t xml:space="preserve"> for the OVAL Language</w:t>
      </w:r>
      <w:bookmarkEnd w:id="60"/>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1" w:name="_Toc314765726"/>
      <w:r w:rsidRPr="001B1AF6">
        <w:t>Basic Requirements</w:t>
      </w:r>
      <w:bookmarkEnd w:id="61"/>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2" w:name="_Toc314765727"/>
      <w:r w:rsidRPr="001B1AF6">
        <w:t>Expressing Expected Configuration State</w:t>
      </w:r>
      <w:bookmarkEnd w:id="62"/>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3" w:name="_Toc314765728"/>
      <w:r w:rsidRPr="001B1AF6">
        <w:t>Representing Observed Configuration State</w:t>
      </w:r>
      <w:bookmarkEnd w:id="63"/>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4" w:name="_Toc314765729"/>
      <w:r w:rsidRPr="001B1AF6">
        <w:t>Expressing Assessment Results</w:t>
      </w:r>
      <w:bookmarkEnd w:id="64"/>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5" w:name="_Toc314765730"/>
      <w:r w:rsidRPr="001B1AF6">
        <w:t>Content Integrity and Authenticity</w:t>
      </w:r>
      <w:bookmarkEnd w:id="65"/>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6" w:name="_Toc314765733"/>
      <w:r w:rsidRPr="001B1AF6">
        <w:t>OVAL Definition Requirements</w:t>
      </w:r>
      <w:bookmarkEnd w:id="116"/>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7" w:name="_Toc314765734"/>
      <w:r w:rsidRPr="001B1AF6">
        <w:t>OVAL System Characteristics Requirements</w:t>
      </w:r>
      <w:bookmarkEnd w:id="117"/>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3" w:name="_Toc314765736"/>
      <w:r>
        <w:t>Data Model</w:t>
      </w:r>
      <w:r w:rsidR="00E3127F">
        <w:t xml:space="preserve"> for the OVAL Language</w:t>
      </w:r>
      <w:bookmarkEnd w:id="143"/>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E971AC">
        <w:fldChar w:fldCharType="begin"/>
      </w:r>
      <w:r w:rsidR="00E971AC">
        <w:instrText xml:space="preserve"> STYLEREF 1 \s </w:instrText>
      </w:r>
      <w:r w:rsidR="00E971AC">
        <w:fldChar w:fldCharType="separate"/>
      </w:r>
      <w:r w:rsidR="006E1EF2">
        <w:rPr>
          <w:noProof/>
        </w:rPr>
        <w:t>4</w:t>
      </w:r>
      <w:r w:rsidR="00E971AC">
        <w:rPr>
          <w:noProof/>
        </w:rPr>
        <w:fldChar w:fldCharType="end"/>
      </w:r>
      <w:r>
        <w:noBreakHyphen/>
      </w:r>
      <w:r w:rsidR="00E971AC">
        <w:fldChar w:fldCharType="begin"/>
      </w:r>
      <w:r w:rsidR="00E971AC">
        <w:instrText xml:space="preserve"> SEQ Figure \* ARABIC \s 1 </w:instrText>
      </w:r>
      <w:r w:rsidR="00E971AC">
        <w:fldChar w:fldCharType="separate"/>
      </w:r>
      <w:r w:rsidR="006E1EF2">
        <w:rPr>
          <w:noProof/>
        </w:rPr>
        <w:t>1</w:t>
      </w:r>
      <w:r w:rsidR="00E971AC">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4" w:name="_Toc314765737"/>
      <w:r>
        <w:t>Data Model Conventions</w:t>
      </w:r>
      <w:bookmarkEnd w:id="144"/>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2" w:name="_Toc314765739"/>
      <w:r w:rsidRPr="00793F25">
        <w:t>Property Table Notation</w:t>
      </w:r>
      <w:bookmarkEnd w:id="162"/>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E971AC">
        <w:fldChar w:fldCharType="begin"/>
      </w:r>
      <w:r w:rsidR="00E971AC">
        <w:instrText xml:space="preserve"> STYLEREF 1 \s </w:instrText>
      </w:r>
      <w:r w:rsidR="00E971AC">
        <w:fldChar w:fldCharType="separate"/>
      </w:r>
      <w:r w:rsidR="006E1EF2">
        <w:rPr>
          <w:noProof/>
        </w:rPr>
        <w:t>4</w:t>
      </w:r>
      <w:r w:rsidR="00E971AC">
        <w:rPr>
          <w:noProof/>
        </w:rPr>
        <w:fldChar w:fldCharType="end"/>
      </w:r>
      <w:r>
        <w:noBreakHyphen/>
      </w:r>
      <w:r w:rsidR="00E971AC">
        <w:fldChar w:fldCharType="begin"/>
      </w:r>
      <w:r w:rsidR="00E971AC">
        <w:instrText xml:space="preserve"> SEQ Table \* ARABIC \s 1 </w:instrText>
      </w:r>
      <w:r w:rsidR="00E971AC">
        <w:fldChar w:fldCharType="separate"/>
      </w:r>
      <w:r w:rsidR="006E1EF2">
        <w:rPr>
          <w:noProof/>
        </w:rPr>
        <w:t>1</w:t>
      </w:r>
      <w:r w:rsidR="00E971AC">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3" w:name="_Toc314765740"/>
      <w:r w:rsidRPr="00793F25">
        <w:lastRenderedPageBreak/>
        <w:t>Primitive Data Types</w:t>
      </w:r>
      <w:bookmarkEnd w:id="163"/>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4" w:name="_Toc314765741"/>
      <w:r>
        <w:t>OVAL Common Model</w:t>
      </w:r>
      <w:bookmarkEnd w:id="164"/>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5" w:name="_Toc314765742"/>
      <w:r>
        <w:t>GeneratorType</w:t>
      </w:r>
      <w:bookmarkEnd w:id="165"/>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6" w:name="_Toc314765743"/>
      <w:r>
        <w:t>MessageType</w:t>
      </w:r>
      <w:bookmarkEnd w:id="166"/>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7" w:name="_Toc314765744"/>
      <w:r>
        <w:t>CheckEnumeration</w:t>
      </w:r>
      <w:bookmarkEnd w:id="167"/>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8" w:name="_Toc314765745"/>
      <w:r>
        <w:t>ClassEnumeration</w:t>
      </w:r>
      <w:bookmarkEnd w:id="168"/>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9" w:name="_Toc314765746"/>
      <w:r>
        <w:t>SimpleData</w:t>
      </w:r>
      <w:r w:rsidR="00A3648C">
        <w:t>t</w:t>
      </w:r>
      <w:r>
        <w:t>ypeEnumeration</w:t>
      </w:r>
      <w:bookmarkEnd w:id="169"/>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2" w:name="_Toc314765749"/>
      <w:r>
        <w:t>ComplexData</w:t>
      </w:r>
      <w:r w:rsidR="00A3648C">
        <w:t>t</w:t>
      </w:r>
      <w:r>
        <w:t>ypeEnumeration</w:t>
      </w:r>
      <w:bookmarkEnd w:id="172"/>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3" w:name="_Toc314765750"/>
      <w:r>
        <w:lastRenderedPageBreak/>
        <w:t>Data</w:t>
      </w:r>
      <w:r w:rsidR="00A3648C">
        <w:t>t</w:t>
      </w:r>
      <w:r>
        <w:t>ypeEnumeration</w:t>
      </w:r>
      <w:bookmarkEnd w:id="173"/>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4" w:name="_Toc314765751"/>
      <w:r>
        <w:t>ExistenceEnumeration</w:t>
      </w:r>
      <w:bookmarkEnd w:id="174"/>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5" w:name="_Toc314765752"/>
      <w:r>
        <w:t>FamilyEnumeration</w:t>
      </w:r>
      <w:bookmarkEnd w:id="175"/>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6" w:name="_Toc314765753"/>
      <w:r>
        <w:t>MessageLevelEnumeration</w:t>
      </w:r>
      <w:bookmarkEnd w:id="176"/>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7" w:name="_Toc314765754"/>
      <w:r>
        <w:t>OperationEnumeration</w:t>
      </w:r>
      <w:bookmarkEnd w:id="177"/>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8" w:name="_Toc314765755"/>
      <w:r>
        <w:lastRenderedPageBreak/>
        <w:t>OperatorEnumeration</w:t>
      </w:r>
      <w:bookmarkEnd w:id="178"/>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9" w:name="_Toc314765756"/>
      <w:r>
        <w:t>Definition, Test, Object, State, and Variable Identifiers</w:t>
      </w:r>
      <w:bookmarkEnd w:id="179"/>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80" w:name="_Toc314765757"/>
      <w:r>
        <w:t>ItemIDPattern</w:t>
      </w:r>
      <w:bookmarkEnd w:id="180"/>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1" w:name="_Toc314765758"/>
      <w:r>
        <w:t>EmptyStringType</w:t>
      </w:r>
      <w:bookmarkEnd w:id="181"/>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2" w:name="_Toc314765759"/>
      <w:r>
        <w:t>NonEmptyStringType</w:t>
      </w:r>
      <w:bookmarkEnd w:id="182"/>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3" w:name="_Toc314765760"/>
      <w:r>
        <w:t>Any</w:t>
      </w:r>
      <w:bookmarkEnd w:id="183"/>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4" w:name="_Toc314765761"/>
      <w:r>
        <w:t>Signature</w:t>
      </w:r>
      <w:bookmarkEnd w:id="184"/>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5" w:name="_Toc314765762"/>
      <w:r>
        <w:t>OVAL Definitions Model</w:t>
      </w:r>
      <w:bookmarkEnd w:id="185"/>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6" w:name="_Toc314765763"/>
      <w:r>
        <w:rPr>
          <w:rFonts w:eastAsia="Times New Roman"/>
        </w:rPr>
        <w:t>oval_definitions</w:t>
      </w:r>
      <w:bookmarkEnd w:id="186"/>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7" w:name="_Toc314765764"/>
      <w:r>
        <w:t>DefinitionsType</w:t>
      </w:r>
      <w:bookmarkEnd w:id="187"/>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8" w:name="_Toc314765765"/>
      <w:r>
        <w:t>DefinitionType</w:t>
      </w:r>
      <w:bookmarkEnd w:id="188"/>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9" w:name="_Toc314765766"/>
      <w:r>
        <w:t>MetadataType</w:t>
      </w:r>
      <w:bookmarkEnd w:id="189"/>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90" w:name="_Toc314765767"/>
      <w:r>
        <w:t>AffectedType</w:t>
      </w:r>
      <w:bookmarkEnd w:id="190"/>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1" w:name="_Toc314765768"/>
      <w:r>
        <w:lastRenderedPageBreak/>
        <w:t>ReferenceType</w:t>
      </w:r>
      <w:bookmarkEnd w:id="191"/>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2" w:name="_Toc314765769"/>
      <w:r>
        <w:t>NotesType</w:t>
      </w:r>
      <w:bookmarkEnd w:id="192"/>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3" w:name="_Toc314765770"/>
      <w:r>
        <w:t>CriteriaType</w:t>
      </w:r>
      <w:bookmarkEnd w:id="193"/>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4" w:name="_Toc314765771"/>
      <w:r>
        <w:t>CriterionType</w:t>
      </w:r>
      <w:bookmarkEnd w:id="194"/>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5" w:name="_Toc314765772"/>
      <w:r>
        <w:t>ExtendDefinitionType</w:t>
      </w:r>
      <w:bookmarkEnd w:id="195"/>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6" w:name="_Toc314765773"/>
      <w:r>
        <w:t>TestsType</w:t>
      </w:r>
      <w:bookmarkEnd w:id="196"/>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7" w:name="_Toc314765774"/>
      <w:r w:rsidRPr="005D40EB">
        <w:t>TestType</w:t>
      </w:r>
      <w:bookmarkEnd w:id="197"/>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r w:rsidRPr="003F3CB5">
              <w:rPr>
                <w:i/>
              </w:rPr>
              <w:t>all_exist</w:t>
            </w:r>
            <w:r>
              <w:t>’ is equivalent to a value of ‘</w:t>
            </w:r>
            <w:r w:rsidRPr="003F3CB5">
              <w:rPr>
                <w:i/>
              </w:rPr>
              <w:t>at_least_one_exists</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8" w:name="_Toc314765775"/>
      <w:r>
        <w:t>ObjectRefType</w:t>
      </w:r>
      <w:bookmarkEnd w:id="198"/>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9" w:name="_Toc314765776"/>
      <w:r w:rsidRPr="001C371E">
        <w:t>StateRefType</w:t>
      </w:r>
      <w:bookmarkEnd w:id="199"/>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200" w:name="_Toc314765777"/>
      <w:r w:rsidRPr="001C371E">
        <w:t>ObjectsType</w:t>
      </w:r>
      <w:bookmarkEnd w:id="200"/>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1" w:name="_Toc314765778"/>
      <w:r w:rsidRPr="001C371E">
        <w:t>ObjectType</w:t>
      </w:r>
      <w:bookmarkEnd w:id="201"/>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2" w:name="_Toc314765779"/>
      <w:r>
        <w:t>set</w:t>
      </w:r>
      <w:bookmarkEnd w:id="202"/>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lastRenderedPageBreak/>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3" w:name="_Toc314765780"/>
      <w:r>
        <w:t>filter</w:t>
      </w:r>
      <w:bookmarkEnd w:id="203"/>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4" w:name="_Toc314765781"/>
      <w:r>
        <w:t>StatesType</w:t>
      </w:r>
      <w:bookmarkEnd w:id="204"/>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5" w:name="_Toc314765782"/>
      <w:r>
        <w:t>StateType</w:t>
      </w:r>
      <w:bookmarkEnd w:id="205"/>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6" w:name="_Toc314765783"/>
      <w:r>
        <w:t>VariablesType</w:t>
      </w:r>
      <w:bookmarkEnd w:id="206"/>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7" w:name="_Toc314765784"/>
      <w:r w:rsidRPr="000C45DC">
        <w:t>Variable</w:t>
      </w:r>
      <w:r>
        <w:t>Type</w:t>
      </w:r>
      <w:bookmarkEnd w:id="207"/>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8" w:name="_Toc314765785"/>
      <w:r>
        <w:t>external_variable</w:t>
      </w:r>
      <w:bookmarkEnd w:id="208"/>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9" w:name="_Toc314765786"/>
      <w:r>
        <w:lastRenderedPageBreak/>
        <w:t>PossibleValueType</w:t>
      </w:r>
      <w:bookmarkEnd w:id="209"/>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10" w:name="_Toc314765787"/>
      <w:r>
        <w:t>PossibleRestrictionType</w:t>
      </w:r>
      <w:bookmarkEnd w:id="210"/>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1" w:name="_Toc314765788"/>
      <w:r>
        <w:t>RestrictionType</w:t>
      </w:r>
      <w:bookmarkEnd w:id="211"/>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2" w:name="_Toc314765789"/>
      <w:r>
        <w:t>constant_variable</w:t>
      </w:r>
      <w:bookmarkEnd w:id="212"/>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3" w:name="_Toc314765790"/>
      <w:r>
        <w:lastRenderedPageBreak/>
        <w:t>ValueType</w:t>
      </w:r>
      <w:bookmarkEnd w:id="213"/>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4" w:name="_Toc314765791"/>
      <w:r>
        <w:t>local_variable</w:t>
      </w:r>
      <w:bookmarkEnd w:id="214"/>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5" w:name="_Toc314765792"/>
      <w:r>
        <w:t>ComponentGroup</w:t>
      </w:r>
      <w:bookmarkEnd w:id="215"/>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lastRenderedPageBreak/>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6" w:name="_Toc314765793"/>
      <w:r>
        <w:t>LiteralComponentType</w:t>
      </w:r>
      <w:bookmarkEnd w:id="216"/>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7" w:name="_Toc314765794"/>
      <w:r>
        <w:t>ObjectComponentType</w:t>
      </w:r>
      <w:bookmarkEnd w:id="217"/>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8" w:name="_Toc314765795"/>
      <w:r>
        <w:lastRenderedPageBreak/>
        <w:t>VariableComponentType</w:t>
      </w:r>
      <w:bookmarkEnd w:id="218"/>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9" w:name="_Toc314765796"/>
      <w:r>
        <w:t>FunctionGroup</w:t>
      </w:r>
      <w:bookmarkEnd w:id="219"/>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lastRenderedPageBreak/>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20" w:name="_Toc314765797"/>
      <w:r>
        <w:t>ArithmeticFunctionType</w:t>
      </w:r>
      <w:bookmarkEnd w:id="220"/>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1" w:name="_Toc314765798"/>
      <w:r>
        <w:lastRenderedPageBreak/>
        <w:t>BeginFunctionType</w:t>
      </w:r>
      <w:bookmarkEnd w:id="221"/>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2" w:name="_Toc314765799"/>
      <w:r>
        <w:t>ConcatFunctionType</w:t>
      </w:r>
      <w:bookmarkEnd w:id="222"/>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3" w:name="_Toc314765800"/>
      <w:r>
        <w:t>CountFunctionType</w:t>
      </w:r>
      <w:bookmarkEnd w:id="223"/>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4" w:name="_Toc314765801"/>
      <w:r>
        <w:t>EndFunctionType</w:t>
      </w:r>
      <w:bookmarkEnd w:id="224"/>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5" w:name="_Toc314765802"/>
      <w:r w:rsidRPr="00E9708B">
        <w:t>EscapeRegex</w:t>
      </w:r>
      <w:r>
        <w:t>FunctionType</w:t>
      </w:r>
      <w:bookmarkEnd w:id="225"/>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6" w:name="_Toc314765803"/>
      <w:r>
        <w:t>SplitFunctionType</w:t>
      </w:r>
      <w:bookmarkEnd w:id="226"/>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lastRenderedPageBreak/>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7" w:name="_Toc314765804"/>
      <w:r>
        <w:t>SubstringFunctionType</w:t>
      </w:r>
      <w:bookmarkEnd w:id="227"/>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8" w:name="_Toc314765805"/>
      <w:r>
        <w:t>TimeDifferenceFunctionType</w:t>
      </w:r>
      <w:bookmarkEnd w:id="228"/>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lastRenderedPageBreak/>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9" w:name="_Toc314765806"/>
      <w:r w:rsidRPr="00764D35">
        <w:t>UniqueFunctionType</w:t>
      </w:r>
      <w:bookmarkEnd w:id="229"/>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30" w:name="_Toc314765807"/>
      <w:r>
        <w:t>RegexCaptureFunctionType</w:t>
      </w:r>
      <w:bookmarkEnd w:id="230"/>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1" w:name="_Ref303609559"/>
      <w:bookmarkStart w:id="232" w:name="_Toc314765808"/>
      <w:r>
        <w:t>ArithmeticEnumeration</w:t>
      </w:r>
      <w:bookmarkEnd w:id="231"/>
      <w:bookmarkEnd w:id="232"/>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3" w:name="_Toc314765809"/>
      <w:r>
        <w:t>DateTimeFormatEnumeration</w:t>
      </w:r>
      <w:bookmarkEnd w:id="233"/>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4" w:name="_Toc314765810"/>
      <w:r>
        <w:t>FilterActionEnumeration</w:t>
      </w:r>
      <w:bookmarkEnd w:id="234"/>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5" w:name="_Ref303609413"/>
      <w:bookmarkStart w:id="236" w:name="_Toc314765811"/>
      <w:r>
        <w:t>SetOperatorEnumeration</w:t>
      </w:r>
      <w:bookmarkEnd w:id="235"/>
      <w:bookmarkEnd w:id="236"/>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7" w:name="_Toc314765812"/>
      <w:r>
        <w:lastRenderedPageBreak/>
        <w:t>EntityAttributeGroup</w:t>
      </w:r>
      <w:bookmarkEnd w:id="237"/>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8" w:name="_Toc314765813"/>
      <w:r>
        <w:t>EntitySimpleBaseType</w:t>
      </w:r>
      <w:bookmarkEnd w:id="238"/>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9" w:name="_Toc314765814"/>
      <w:r>
        <w:t>EntityComplexBaseType</w:t>
      </w:r>
      <w:bookmarkEnd w:id="239"/>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40" w:name="_Toc314765815"/>
      <w:r>
        <w:lastRenderedPageBreak/>
        <w:t>EntityObjectIPAddressType</w:t>
      </w:r>
      <w:bookmarkEnd w:id="240"/>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1" w:name="_Toc314765816"/>
      <w:r>
        <w:t>EntityObjectIPAddressStringType</w:t>
      </w:r>
      <w:bookmarkEnd w:id="241"/>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2" w:name="_Toc314765817"/>
      <w:r>
        <w:t>EntityObjectAnySimpleType</w:t>
      </w:r>
      <w:bookmarkEnd w:id="242"/>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3" w:name="_Toc314765818"/>
      <w:r>
        <w:t>EntityObjectBinaryType</w:t>
      </w:r>
      <w:bookmarkEnd w:id="243"/>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4" w:name="_Toc314765819"/>
      <w:r>
        <w:t>EntityObjectBoolType</w:t>
      </w:r>
      <w:bookmarkEnd w:id="244"/>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5" w:name="_Toc314765820"/>
      <w:r>
        <w:t>EntityObjectFloatType</w:t>
      </w:r>
      <w:bookmarkEnd w:id="245"/>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6" w:name="_Toc314765821"/>
      <w:r>
        <w:t>EntityObjectIntType</w:t>
      </w:r>
      <w:bookmarkEnd w:id="246"/>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7" w:name="_Toc314765822"/>
      <w:r>
        <w:t>EntityObjectStringType</w:t>
      </w:r>
      <w:bookmarkEnd w:id="247"/>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8" w:name="_Toc314765823"/>
      <w:r>
        <w:t>EntityObjectRecordType</w:t>
      </w:r>
      <w:bookmarkEnd w:id="248"/>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lastRenderedPageBreak/>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9" w:name="_Toc314765824"/>
      <w:r>
        <w:t>EntityObjectFieldType</w:t>
      </w:r>
      <w:bookmarkEnd w:id="249"/>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50" w:name="_Toc314765825"/>
      <w:r>
        <w:t>EntityStateSimpleBaseType</w:t>
      </w:r>
      <w:bookmarkEnd w:id="250"/>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r>
              <w:t>check_existence</w:t>
            </w:r>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r w:rsidRPr="001C03AC">
              <w:lastRenderedPageBreak/>
              <w:t>entity_check</w:t>
            </w:r>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r>
              <w:t>v</w:t>
            </w:r>
            <w:r w:rsidR="00D77411">
              <w:t>alue</w:t>
            </w:r>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1" w:name="_Toc314765826"/>
      <w:r>
        <w:t>EntityStateComplexBaseType</w:t>
      </w:r>
      <w:bookmarkEnd w:id="251"/>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r>
              <w:t>check_existence</w:t>
            </w:r>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r>
              <w:rPr>
                <w:i/>
              </w:rPr>
              <w:t>at_least_one_exists</w:t>
            </w:r>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2" w:name="_Toc314765827"/>
      <w:r>
        <w:t>EntityStateIPAddressType</w:t>
      </w:r>
      <w:bookmarkEnd w:id="252"/>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3" w:name="_Toc314765828"/>
      <w:r>
        <w:t>EntityStateIPAddressStringType</w:t>
      </w:r>
      <w:bookmarkEnd w:id="253"/>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4" w:name="_Toc314765829"/>
      <w:r>
        <w:lastRenderedPageBreak/>
        <w:t>EntityStateAnySimpleType</w:t>
      </w:r>
      <w:bookmarkEnd w:id="254"/>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5" w:name="_Toc314765830"/>
      <w:r>
        <w:t>EntityStateBinaryType</w:t>
      </w:r>
      <w:bookmarkEnd w:id="255"/>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6" w:name="_Toc314765831"/>
      <w:r>
        <w:t>EntityStateBoolType</w:t>
      </w:r>
      <w:bookmarkEnd w:id="256"/>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7" w:name="_Toc314765832"/>
      <w:r>
        <w:t>EntityStateFloatType</w:t>
      </w:r>
      <w:bookmarkEnd w:id="257"/>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8" w:name="_Toc314765833"/>
      <w:r>
        <w:t>EntityStateIntType</w:t>
      </w:r>
      <w:bookmarkEnd w:id="258"/>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9" w:name="_Toc314765834"/>
      <w:r>
        <w:lastRenderedPageBreak/>
        <w:t>EntityState</w:t>
      </w:r>
      <w:r w:rsidR="00D439BA">
        <w:t>EVR</w:t>
      </w:r>
      <w:r>
        <w:t>StringType</w:t>
      </w:r>
      <w:bookmarkEnd w:id="259"/>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60" w:name="_Toc314765835"/>
      <w:r>
        <w:t>EntityStateVersionType</w:t>
      </w:r>
      <w:bookmarkEnd w:id="260"/>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1" w:name="_Toc314765836"/>
      <w:r>
        <w:t>EntityStateFileSetRevisionType</w:t>
      </w:r>
      <w:bookmarkEnd w:id="261"/>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2" w:name="_Toc314765837"/>
      <w:r>
        <w:t>EntityIOSVersionType</w:t>
      </w:r>
      <w:bookmarkEnd w:id="262"/>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3" w:name="_Toc314765838"/>
      <w:r>
        <w:lastRenderedPageBreak/>
        <w:t>EntityStateStringType</w:t>
      </w:r>
      <w:bookmarkEnd w:id="263"/>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4" w:name="_Toc314765839"/>
      <w:r>
        <w:t>EntityStateRecordType</w:t>
      </w:r>
      <w:bookmarkEnd w:id="264"/>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5" w:name="_Toc314765840"/>
      <w:r>
        <w:lastRenderedPageBreak/>
        <w:t>EntityStateFieldType</w:t>
      </w:r>
      <w:bookmarkEnd w:id="265"/>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6" w:name="_Toc314765841"/>
      <w:r>
        <w:t>OVAL Variables Model</w:t>
      </w:r>
      <w:bookmarkEnd w:id="266"/>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7" w:name="_Toc314765842"/>
      <w:r>
        <w:t>oval_variables</w:t>
      </w:r>
      <w:bookmarkEnd w:id="267"/>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103165"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8" w:name="_Toc314765843"/>
      <w:r>
        <w:t>VariablesType</w:t>
      </w:r>
      <w:bookmarkEnd w:id="268"/>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9" w:name="_Toc314765844"/>
      <w:r>
        <w:t>VariableType</w:t>
      </w:r>
      <w:bookmarkEnd w:id="269"/>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70" w:name="_Toc314765845"/>
      <w:r>
        <w:t>OVAL System Characteristics Model</w:t>
      </w:r>
      <w:bookmarkEnd w:id="270"/>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1" w:name="_Toc314765846"/>
      <w:r>
        <w:t>SystemInfoType</w:t>
      </w:r>
      <w:bookmarkEnd w:id="271"/>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2" w:name="_Toc314765847"/>
      <w:r>
        <w:t>InterfacesType</w:t>
      </w:r>
      <w:bookmarkEnd w:id="272"/>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3" w:name="_Toc314765848"/>
      <w:r>
        <w:t>InterfaceType</w:t>
      </w:r>
      <w:bookmarkEnd w:id="273"/>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4" w:name="_Toc314765849"/>
      <w:r>
        <w:t>CollectedObjectsType</w:t>
      </w:r>
      <w:bookmarkEnd w:id="274"/>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5" w:name="_Toc314765850"/>
      <w:r>
        <w:t>ObjectType</w:t>
      </w:r>
      <w:bookmarkEnd w:id="275"/>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6" w:name="_Toc314765851"/>
      <w:r>
        <w:t>VariableValueType</w:t>
      </w:r>
      <w:bookmarkEnd w:id="276"/>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7" w:name="_Toc314765852"/>
      <w:r>
        <w:t>ReferenceType</w:t>
      </w:r>
      <w:bookmarkEnd w:id="277"/>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8" w:name="_Toc314765853"/>
      <w:r w:rsidRPr="00D5316B">
        <w:t>SystemDataType</w:t>
      </w:r>
      <w:bookmarkEnd w:id="278"/>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9" w:name="_Toc314765854"/>
      <w:r>
        <w:t>ItemType</w:t>
      </w:r>
      <w:bookmarkEnd w:id="279"/>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80" w:name="_Toc314765855"/>
      <w:r>
        <w:t>EntityAttributeGroup</w:t>
      </w:r>
      <w:bookmarkEnd w:id="280"/>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1" w:name="_Toc314765856"/>
      <w:r>
        <w:t>FlagEnumeration</w:t>
      </w:r>
      <w:bookmarkEnd w:id="281"/>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2" w:name="_Toc314765857"/>
      <w:r>
        <w:t>StatusEnumeration</w:t>
      </w:r>
      <w:bookmarkEnd w:id="282"/>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3" w:name="_Toc314765858"/>
      <w:r>
        <w:t>EntityItemSimpleBaseType</w:t>
      </w:r>
      <w:bookmarkEnd w:id="283"/>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4" w:name="_Toc314765859"/>
      <w:r>
        <w:t>EntityItemComplexBaseType</w:t>
      </w:r>
      <w:bookmarkEnd w:id="284"/>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5" w:name="_Toc314765860"/>
      <w:r>
        <w:t>EntityItemIPAddressType</w:t>
      </w:r>
      <w:bookmarkEnd w:id="285"/>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6" w:name="_Toc314765861"/>
      <w:r>
        <w:lastRenderedPageBreak/>
        <w:t>EntityItemIPAddressStringType</w:t>
      </w:r>
      <w:bookmarkEnd w:id="286"/>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7" w:name="_Toc314765862"/>
      <w:r>
        <w:t>EntityItemAnySimpleType</w:t>
      </w:r>
      <w:bookmarkEnd w:id="287"/>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8" w:name="_Toc314765863"/>
      <w:r>
        <w:t>EntityItemBinaryType</w:t>
      </w:r>
      <w:bookmarkEnd w:id="288"/>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9" w:name="_Toc314765864"/>
      <w:r>
        <w:t>EntityItemBoolType</w:t>
      </w:r>
      <w:bookmarkEnd w:id="289"/>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90" w:name="_Toc314765865"/>
      <w:r>
        <w:t>EntityItemFloatType</w:t>
      </w:r>
      <w:bookmarkEnd w:id="290"/>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1" w:name="_Toc314765866"/>
      <w:r>
        <w:lastRenderedPageBreak/>
        <w:t>EntityItemIntType</w:t>
      </w:r>
      <w:bookmarkEnd w:id="291"/>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2" w:name="_Toc314765867"/>
      <w:r>
        <w:t>EntityItemStringType</w:t>
      </w:r>
      <w:bookmarkEnd w:id="292"/>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3" w:name="_Toc314765868"/>
      <w:r>
        <w:t>EntityItemRecordType</w:t>
      </w:r>
      <w:bookmarkEnd w:id="293"/>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4" w:name="_Toc314765869"/>
      <w:r>
        <w:t>EntityItemFieldType</w:t>
      </w:r>
      <w:bookmarkEnd w:id="294"/>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5" w:name="_Toc314765870"/>
      <w:r>
        <w:t>EntityItemVersionType</w:t>
      </w:r>
      <w:bookmarkEnd w:id="295"/>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6" w:name="_Toc314765871"/>
      <w:r>
        <w:t>EntityItemFileSetRevisionType</w:t>
      </w:r>
      <w:bookmarkEnd w:id="296"/>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7" w:name="_Toc314765872"/>
      <w:r>
        <w:t>EntityItemIOSVersionType</w:t>
      </w:r>
      <w:bookmarkEnd w:id="297"/>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8" w:name="_Toc314765873"/>
      <w:r>
        <w:t>EntityItemEVRStringType</w:t>
      </w:r>
      <w:bookmarkEnd w:id="298"/>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9" w:name="_Toc314765874"/>
      <w:r>
        <w:t>OVAL Results Model</w:t>
      </w:r>
      <w:bookmarkEnd w:id="299"/>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300" w:name="_Toc314765875"/>
      <w:r>
        <w:t>DirectivesType</w:t>
      </w:r>
      <w:bookmarkEnd w:id="300"/>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1" w:name="_Toc314765876"/>
      <w:r>
        <w:t>DefaultDirectivesType</w:t>
      </w:r>
      <w:bookmarkEnd w:id="301"/>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2" w:name="_Toc314765877"/>
      <w:r>
        <w:t>ClassDirectivesType</w:t>
      </w:r>
      <w:bookmarkEnd w:id="302"/>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3" w:name="_Toc314765878"/>
      <w:r>
        <w:t>DirectiveType</w:t>
      </w:r>
      <w:bookmarkEnd w:id="303"/>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4" w:name="_Toc314765879"/>
      <w:r>
        <w:t>ResultsType</w:t>
      </w:r>
      <w:bookmarkEnd w:id="304"/>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5" w:name="_Toc314765880"/>
      <w:r>
        <w:t>SystemType</w:t>
      </w:r>
      <w:bookmarkEnd w:id="305"/>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6" w:name="_Toc314765881"/>
      <w:r>
        <w:t>DefinitionType</w:t>
      </w:r>
      <w:bookmarkEnd w:id="306"/>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7" w:name="_Toc314765882"/>
      <w:r>
        <w:t>CriteriaType</w:t>
      </w:r>
      <w:bookmarkEnd w:id="307"/>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8" w:name="_Toc314765883"/>
      <w:r>
        <w:t>CriterionType</w:t>
      </w:r>
      <w:bookmarkEnd w:id="308"/>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9" w:name="_Toc314765884"/>
      <w:r>
        <w:t>ExtendDefinitionType</w:t>
      </w:r>
      <w:bookmarkEnd w:id="309"/>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10" w:name="_Toc314765885"/>
      <w:r w:rsidRPr="005D40EB">
        <w:t>TestType</w:t>
      </w:r>
      <w:bookmarkEnd w:id="310"/>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1" w:name="_Toc314765886"/>
      <w:r>
        <w:t>TestedItemType</w:t>
      </w:r>
      <w:bookmarkEnd w:id="311"/>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2" w:name="_Toc314765887"/>
      <w:r>
        <w:t>TestedVariableType</w:t>
      </w:r>
      <w:bookmarkEnd w:id="312"/>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3" w:name="_Toc314765888"/>
      <w:r>
        <w:lastRenderedPageBreak/>
        <w:t>ContentEnumeration</w:t>
      </w:r>
      <w:bookmarkEnd w:id="313"/>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4" w:name="_Toc314765889"/>
      <w:r>
        <w:t>ResultEnumeration</w:t>
      </w:r>
      <w:bookmarkEnd w:id="314"/>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5" w:name="_Toc314765890"/>
      <w:r>
        <w:t>OVAL Directives Model</w:t>
      </w:r>
      <w:bookmarkEnd w:id="315"/>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6" w:name="_Toc314765891"/>
      <w:r>
        <w:t>Processing</w:t>
      </w:r>
      <w:r w:rsidR="00E3127F">
        <w:t xml:space="preserve"> Model for the OVAL Language</w:t>
      </w:r>
      <w:bookmarkEnd w:id="316"/>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7" w:name="_Toc314765892"/>
      <w:r>
        <w:t>Producing OVAL Definitions</w:t>
      </w:r>
      <w:bookmarkEnd w:id="317"/>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9" w:name="_Toc314765894"/>
      <w:r>
        <w:t>Tracking Change</w:t>
      </w:r>
      <w:bookmarkEnd w:id="319"/>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20" w:name="_Toc314765895"/>
      <w:r>
        <w:t>Metadata</w:t>
      </w:r>
      <w:bookmarkEnd w:id="320"/>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1" w:name="_Toc314765896"/>
      <w:r>
        <w:t>Content Integrity and Authenticity</w:t>
      </w:r>
      <w:bookmarkEnd w:id="321"/>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2" w:name="_Toc314765897"/>
      <w:r>
        <w:t>Producing OVAL System Characteristics</w:t>
      </w:r>
      <w:bookmarkEnd w:id="322"/>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3" w:name="_Toc314765898"/>
      <w:r>
        <w:t>System Information</w:t>
      </w:r>
      <w:bookmarkEnd w:id="323"/>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4" w:name="_Toc314765899"/>
      <w:r>
        <w:t xml:space="preserve">Collected </w:t>
      </w:r>
      <w:r w:rsidR="00132084">
        <w:t>O</w:t>
      </w:r>
      <w:r>
        <w:t>bjects</w:t>
      </w:r>
      <w:bookmarkEnd w:id="324"/>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5" w:name="_Ref303796562"/>
      <w:r w:rsidRPr="00BD3303">
        <w:t>flag</w:t>
      </w:r>
      <w:r w:rsidR="003661A9">
        <w:t xml:space="preserve"> Usage</w:t>
      </w:r>
      <w:bookmarkEnd w:id="325"/>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6" w:name="_Toc314765900"/>
      <w:r>
        <w:t>Conveying System Data without OVAL Objects</w:t>
      </w:r>
      <w:bookmarkEnd w:id="326"/>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8" w:name="_Ref303607608"/>
      <w:r>
        <w:t>Datatype</w:t>
      </w:r>
      <w:bookmarkEnd w:id="328"/>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9" w:name="_Toc314765902"/>
      <w:r>
        <w:t>Content Integrity and Authenticity</w:t>
      </w:r>
      <w:bookmarkEnd w:id="329"/>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30" w:name="_Toc314765903"/>
      <w:r>
        <w:t>Producing OVAL Results</w:t>
      </w:r>
      <w:bookmarkEnd w:id="330"/>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6" w:name="_Ref334255974"/>
      <w:r w:rsidRPr="00394DAE">
        <w:t>Evaluating a Deprecated OVAL Definition</w:t>
      </w:r>
      <w:bookmarkEnd w:id="336"/>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7" w:name="_Ref303608901"/>
      <w:r>
        <w:t>Negate Evaluation</w:t>
      </w:r>
      <w:bookmarkEnd w:id="337"/>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8" w:name="_Toc314765905"/>
      <w:r>
        <w:t>Test Evaluation</w:t>
      </w:r>
      <w:bookmarkEnd w:id="338"/>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t xml:space="preserve">OVAL </w:t>
      </w:r>
      <w:r w:rsidR="00B22862">
        <w:t>Object Evaluation</w:t>
      </w:r>
      <w:bookmarkEnd w:id="339"/>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E971AC">
        <w:fldChar w:fldCharType="begin"/>
      </w:r>
      <w:r w:rsidR="00E971AC">
        <w:instrText xml:space="preserve"> STYLEREF 1 \s </w:instrText>
      </w:r>
      <w:r w:rsidR="00E971AC">
        <w:fldChar w:fldCharType="separate"/>
      </w:r>
      <w:r w:rsidR="006E1EF2">
        <w:rPr>
          <w:noProof/>
        </w:rPr>
        <w:t>5</w:t>
      </w:r>
      <w:r w:rsidR="00E971AC">
        <w:rPr>
          <w:noProof/>
        </w:rPr>
        <w:fldChar w:fldCharType="end"/>
      </w:r>
      <w:r w:rsidR="00A80170">
        <w:noBreakHyphen/>
      </w:r>
      <w:r w:rsidR="00E971AC">
        <w:fldChar w:fldCharType="begin"/>
      </w:r>
      <w:r w:rsidR="00E971AC">
        <w:instrText xml:space="preserve"> SEQ Table \* ARABIC \s 1 </w:instrText>
      </w:r>
      <w:r w:rsidR="00E971AC">
        <w:fldChar w:fldCharType="separate"/>
      </w:r>
      <w:r w:rsidR="006E1EF2">
        <w:rPr>
          <w:noProof/>
        </w:rPr>
        <w:t>1</w:t>
      </w:r>
      <w:r w:rsidR="00E971AC">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E971AC">
        <w:fldChar w:fldCharType="begin"/>
      </w:r>
      <w:r w:rsidR="00E971AC">
        <w:instrText xml:space="preserve"> STYLEREF 1 \s </w:instrText>
      </w:r>
      <w:r w:rsidR="00E971AC">
        <w:fldChar w:fldCharType="separate"/>
      </w:r>
      <w:r w:rsidR="006E1EF2">
        <w:rPr>
          <w:noProof/>
        </w:rPr>
        <w:t>5</w:t>
      </w:r>
      <w:r w:rsidR="00E971AC">
        <w:rPr>
          <w:noProof/>
        </w:rPr>
        <w:fldChar w:fldCharType="end"/>
      </w:r>
      <w:r w:rsidR="00A80170">
        <w:noBreakHyphen/>
      </w:r>
      <w:r w:rsidR="00E971AC">
        <w:fldChar w:fldCharType="begin"/>
      </w:r>
      <w:r w:rsidR="00E971AC">
        <w:instrText xml:space="preserve"> SEQ Table \* ARABIC \s 1 </w:instrText>
      </w:r>
      <w:r w:rsidR="00E971AC">
        <w:fldChar w:fldCharType="separate"/>
      </w:r>
      <w:r w:rsidR="006E1EF2">
        <w:rPr>
          <w:noProof/>
        </w:rPr>
        <w:t>2</w:t>
      </w:r>
      <w:r w:rsidR="00E971AC">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E971AC">
        <w:fldChar w:fldCharType="begin"/>
      </w:r>
      <w:r w:rsidR="00E971AC">
        <w:instrText xml:space="preserve"> STYLEREF 1 \s </w:instrText>
      </w:r>
      <w:r w:rsidR="00E971AC">
        <w:fldChar w:fldCharType="separate"/>
      </w:r>
      <w:r w:rsidR="006E1EF2">
        <w:rPr>
          <w:noProof/>
        </w:rPr>
        <w:t>5</w:t>
      </w:r>
      <w:r w:rsidR="00E971AC">
        <w:rPr>
          <w:noProof/>
        </w:rPr>
        <w:fldChar w:fldCharType="end"/>
      </w:r>
      <w:r w:rsidR="00A80170">
        <w:noBreakHyphen/>
      </w:r>
      <w:r w:rsidR="00E971AC">
        <w:fldChar w:fldCharType="begin"/>
      </w:r>
      <w:r w:rsidR="00E971AC">
        <w:instrText xml:space="preserve"> SEQ Table \* ARABIC \s 1 </w:instrText>
      </w:r>
      <w:r w:rsidR="00E971AC">
        <w:fldChar w:fldCharType="separate"/>
      </w:r>
      <w:r w:rsidR="006E1EF2">
        <w:rPr>
          <w:noProof/>
        </w:rPr>
        <w:t>3</w:t>
      </w:r>
      <w:r w:rsidR="00E971AC">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lastRenderedPageBreak/>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lastRenderedPageBreak/>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lastRenderedPageBreak/>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E971AC"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lastRenderedPageBreak/>
        <w:t xml:space="preserve">[2] </w:t>
      </w:r>
      <w:r w:rsidRPr="00CD44E5">
        <w:t xml:space="preserve">W3C Recommendation for Boolean Data </w:t>
      </w:r>
    </w:p>
    <w:p w14:paraId="0D141381" w14:textId="77777777" w:rsidR="001E2C76" w:rsidRPr="00CD44E5" w:rsidRDefault="00E971AC"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E971AC"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E971AC"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E971AC"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E971AC"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E971AC"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E971AC"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E971AC"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E971AC"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E971AC"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E971AC"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E971AC"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E971AC"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E971AC"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E971AC"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lastRenderedPageBreak/>
        <w:t>[19</w:t>
      </w:r>
      <w:r w:rsidR="00432B10">
        <w:t>] RFC  791 – IPv4 Protocol Specification</w:t>
      </w:r>
    </w:p>
    <w:p w14:paraId="79C8E401" w14:textId="77777777" w:rsidR="00432B10" w:rsidRDefault="00E971AC"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E971AC"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E971AC"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E971AC">
          <w:rPr>
            <w:noProof/>
          </w:rPr>
          <w:t>146</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E971AC"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E971AC">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E971AC"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E43598-E915-3C4C-B783-9CF97E236338}">
  <ds:schemaRefs>
    <ds:schemaRef ds:uri="http://schemas.openxmlformats.org/officeDocument/2006/bibliography"/>
  </ds:schemaRefs>
</ds:datastoreItem>
</file>

<file path=customXml/itemProps3.xml><?xml version="1.0" encoding="utf-8"?>
<ds:datastoreItem xmlns:ds="http://schemas.openxmlformats.org/officeDocument/2006/customXml" ds:itemID="{C7D9D79B-B4E0-394C-A908-E8F125E8C123}">
  <ds:schemaRefs>
    <ds:schemaRef ds:uri="http://schemas.openxmlformats.org/officeDocument/2006/bibliography"/>
  </ds:schemaRefs>
</ds:datastoreItem>
</file>

<file path=customXml/itemProps4.xml><?xml version="1.0" encoding="utf-8"?>
<ds:datastoreItem xmlns:ds="http://schemas.openxmlformats.org/officeDocument/2006/customXml" ds:itemID="{9A6BA031-6378-D34E-964F-DC0036263785}">
  <ds:schemaRefs>
    <ds:schemaRef ds:uri="http://schemas.openxmlformats.org/officeDocument/2006/bibliography"/>
  </ds:schemaRefs>
</ds:datastoreItem>
</file>

<file path=customXml/itemProps5.xml><?xml version="1.0" encoding="utf-8"?>
<ds:datastoreItem xmlns:ds="http://schemas.openxmlformats.org/officeDocument/2006/customXml" ds:itemID="{9DEED6AA-3E88-FB45-BFCF-B5F024752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9</TotalTime>
  <Pages>146</Pages>
  <Words>43079</Words>
  <Characters>245556</Characters>
  <Application>Microsoft Macintosh Word</Application>
  <DocSecurity>0</DocSecurity>
  <Lines>2046</Lines>
  <Paragraphs>576</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880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1</cp:revision>
  <cp:lastPrinted>2014-12-05T14:50:00Z</cp:lastPrinted>
  <dcterms:created xsi:type="dcterms:W3CDTF">2011-08-22T02:14:00Z</dcterms:created>
  <dcterms:modified xsi:type="dcterms:W3CDTF">2016-09-01T19:56:00Z</dcterms:modified>
</cp:coreProperties>
</file>